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577F9B" w14:textId="77777777" w:rsidR="009E66A0" w:rsidRPr="00CA7776" w:rsidRDefault="009E66A0" w:rsidP="009E66A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A7776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9"/>
        <w:gridCol w:w="1189"/>
        <w:gridCol w:w="1034"/>
        <w:gridCol w:w="1296"/>
      </w:tblGrid>
      <w:tr w:rsidR="00CA7776" w:rsidRPr="00CA7776" w14:paraId="1B052B6D" w14:textId="77777777" w:rsidTr="00B5615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C746A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EE8F2B" w14:textId="77777777" w:rsidR="009E66A0" w:rsidRPr="00CA7776" w:rsidRDefault="00000000" w:rsidP="00B56150">
            <w:pPr>
              <w:pStyle w:val="31"/>
            </w:pPr>
            <w:hyperlink r:id="rId7" w:anchor="圖書暨資訊處" w:history="1">
              <w:bookmarkStart w:id="0" w:name="_Toc92798210"/>
              <w:bookmarkStart w:id="1" w:name="_Toc99130221"/>
              <w:bookmarkStart w:id="2" w:name="_Toc192064863"/>
              <w:r w:rsidR="009E66A0" w:rsidRPr="00CA7776">
                <w:rPr>
                  <w:rStyle w:val="a3"/>
                  <w:rFonts w:hint="eastAsia"/>
                  <w:color w:val="auto"/>
                </w:rPr>
                <w:t>1180-013-2流通櫃台管理-B.讀者資料維護管理-權限生效</w:t>
              </w:r>
              <w:bookmarkStart w:id="3" w:name="流通櫃台管理B讀者資料維護管理權限生效"/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EF7534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51433997" w14:textId="77777777" w:rsidR="009E66A0" w:rsidRPr="00CA7776" w:rsidRDefault="009E66A0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A7776" w:rsidRPr="00CA7776" w14:paraId="3DF087D3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5FB8B5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3DD5DD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425E85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B30E8FC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E66EF21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777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7776" w:rsidRPr="00CA7776" w14:paraId="0C7E7246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97846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EC8E6" w14:textId="77777777" w:rsidR="009E66A0" w:rsidRPr="00CA7776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C2DC77D" w14:textId="77777777" w:rsidR="009E66A0" w:rsidRPr="00CA7776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新訂</w:t>
            </w:r>
          </w:p>
          <w:p w14:paraId="334AFF7F" w14:textId="77777777" w:rsidR="009E66A0" w:rsidRPr="00CA7776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F388A12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15B3B3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9BA7BB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7776" w:rsidRPr="00CA7776" w14:paraId="1A1A4BAE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F2A9E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6C6E17" w14:textId="77777777" w:rsidR="009E66A0" w:rsidRPr="00CA7776" w:rsidRDefault="009E66A0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.修正原因：作業方式變更。</w:t>
            </w:r>
          </w:p>
          <w:p w14:paraId="63C82F29" w14:textId="77777777" w:rsidR="009E66A0" w:rsidRPr="00CA7776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2.修正處：</w:t>
            </w:r>
          </w:p>
          <w:p w14:paraId="11C62AB0" w14:textId="77777777" w:rsidR="009E66A0" w:rsidRPr="00CA7776" w:rsidRDefault="009E66A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（1）流程圖。</w:t>
            </w:r>
          </w:p>
          <w:p w14:paraId="7A605FE6" w14:textId="77777777" w:rsidR="009E66A0" w:rsidRPr="00CA7776" w:rsidRDefault="009E66A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（2）作業程序刪除2.2.及2.3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E4C0313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51EC7F2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952CD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7776" w:rsidRPr="00CA7776" w14:paraId="07A23248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D61771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4E43F6" w14:textId="77777777" w:rsidR="009E66A0" w:rsidRPr="00CA7776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6A91FC39" w14:textId="77777777" w:rsidR="009E66A0" w:rsidRPr="00CA7776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85F7F6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868FBB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44BA0C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7776" w:rsidRPr="00CA7776" w14:paraId="4A41B1FD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6FB86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02A68D" w14:textId="77777777" w:rsidR="009E66A0" w:rsidRPr="00CA7776" w:rsidRDefault="009E66A0" w:rsidP="009E66A0">
            <w:pPr>
              <w:pStyle w:val="a5"/>
              <w:numPr>
                <w:ilvl w:val="0"/>
                <w:numId w:val="29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修訂原因：作業方式變更</w:t>
            </w:r>
          </w:p>
          <w:p w14:paraId="69BC6CBA" w14:textId="77777777" w:rsidR="009E66A0" w:rsidRPr="00CA7776" w:rsidRDefault="009E66A0" w:rsidP="009E66A0">
            <w:pPr>
              <w:pStyle w:val="a5"/>
              <w:numPr>
                <w:ilvl w:val="0"/>
                <w:numId w:val="29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修正處：</w:t>
            </w:r>
          </w:p>
          <w:p w14:paraId="7CA3FEFF" w14:textId="77777777" w:rsidR="009E66A0" w:rsidRPr="00CA7776" w:rsidRDefault="009E66A0" w:rsidP="009E66A0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流程圖：學生及新進教職員資料改為系統自動轉檔；兼任老師申辦借書證放入流程。</w:t>
            </w:r>
          </w:p>
          <w:p w14:paraId="3A7A7E43" w14:textId="77777777" w:rsidR="009E66A0" w:rsidRPr="00CA7776" w:rsidRDefault="009E66A0" w:rsidP="009E66A0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 xml:space="preserve">作業程序：修訂2.1.1.及2.1.2.。使用表單：刪除4.3.及修訂4.4. 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4AB379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D3E859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0856B6F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11.01.19</w:t>
            </w:r>
          </w:p>
          <w:p w14:paraId="597757A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10-3</w:t>
            </w:r>
          </w:p>
          <w:p w14:paraId="526A1202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CA7776" w:rsidRPr="00CA7776" w14:paraId="44D05EF6" w14:textId="77777777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55619E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2C17A4" w14:textId="77777777" w:rsidR="009E66A0" w:rsidRPr="00CA7776" w:rsidRDefault="009E66A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.修訂原因：依照現有人力配置數為考量，適時調整條文，符合實際可執行之內容。</w:t>
            </w:r>
          </w:p>
          <w:p w14:paraId="2D93EA49" w14:textId="77777777" w:rsidR="009E66A0" w:rsidRPr="00CA7776" w:rsidRDefault="009E66A0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2.修正處：</w:t>
            </w:r>
          </w:p>
          <w:p w14:paraId="1E8FC817" w14:textId="77777777" w:rsidR="009E66A0" w:rsidRPr="00CA7776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(1)修改流程圖。</w:t>
            </w:r>
          </w:p>
          <w:p w14:paraId="0CFBDE78" w14:textId="77777777" w:rsidR="009E66A0" w:rsidRPr="00CA7776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(2)修改作業程序2.1.1、2.1.2。</w:t>
            </w:r>
          </w:p>
          <w:p w14:paraId="35925957" w14:textId="77777777" w:rsidR="009E66A0" w:rsidRPr="00CA7776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(3)修改使用表單4.2。</w:t>
            </w:r>
          </w:p>
          <w:p w14:paraId="4A7A3DD7" w14:textId="77777777" w:rsidR="009E66A0" w:rsidRPr="00CA7776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(4)刪除使用表單4.3。</w:t>
            </w:r>
          </w:p>
          <w:p w14:paraId="4EA335C6" w14:textId="77777777" w:rsidR="009E66A0" w:rsidRPr="00CA7776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(5)刪除依據及相關文件5.2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652D082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113.</w:t>
            </w:r>
            <w:r w:rsidRPr="00CA7776">
              <w:rPr>
                <w:rFonts w:ascii="標楷體" w:eastAsia="標楷體" w:hAnsi="標楷體"/>
              </w:rPr>
              <w:t>12</w:t>
            </w:r>
            <w:r w:rsidRPr="00CA7776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15F46E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A7776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4ED455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/>
              </w:rPr>
              <w:t>113.12.11</w:t>
            </w:r>
          </w:p>
          <w:p w14:paraId="3E34BFCF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/>
              </w:rPr>
              <w:t>113-2</w:t>
            </w:r>
          </w:p>
          <w:p w14:paraId="08AF36A7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7776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8D7E959" w14:textId="77777777" w:rsidR="009E66A0" w:rsidRPr="00CA7776" w:rsidRDefault="009E66A0" w:rsidP="009E66A0">
      <w:pPr>
        <w:jc w:val="right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  <w:sz w:val="16"/>
          <w:szCs w:val="16"/>
        </w:rPr>
        <w:t>回</w:t>
      </w:r>
      <w:hyperlink r:id="rId8" w:anchor="圖書暨資訊處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A7776"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E1FB6F9" w14:textId="77777777" w:rsidR="009E66A0" w:rsidRPr="00CA7776" w:rsidRDefault="009E66A0" w:rsidP="009E66A0">
      <w:pPr>
        <w:widowControl/>
        <w:rPr>
          <w:rFonts w:ascii="標楷體" w:eastAsia="標楷體" w:hAnsi="標楷體"/>
        </w:rPr>
      </w:pPr>
      <w:r w:rsidRPr="00CA777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3716C8" wp14:editId="1D71D43E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57" name="文字方塊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2EB789" w14:textId="77777777" w:rsidR="009E66A0" w:rsidRDefault="009E66A0" w:rsidP="009E66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6F43DC15" w14:textId="77777777" w:rsidR="009E66A0" w:rsidRDefault="009E66A0" w:rsidP="009E66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20AC8" id="_x0000_t202" coordsize="21600,21600" o:spt="202" path="m,l,21600r21600,l21600,xe">
                <v:stroke joinstyle="miter"/>
                <v:path gradientshapeok="t" o:connecttype="rect"/>
              </v:shapetype>
              <v:shape id="文字方塊 657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ViQ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2Zw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CcVWJB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9E66A0" w:rsidRDefault="009E66A0" w:rsidP="009E66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9E66A0" w:rsidRDefault="009E66A0" w:rsidP="009E66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A7776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CA7776" w:rsidRPr="00CA7776" w14:paraId="0C2FB67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1BB5EC7" w14:textId="77777777" w:rsidR="009E66A0" w:rsidRPr="00CA7776" w:rsidRDefault="009E66A0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A7776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7776" w:rsidRPr="00CA7776" w14:paraId="2EAC4B39" w14:textId="77777777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1D7883C0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318E9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F67C3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CA679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0F8B7781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47459F7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CA7776" w:rsidRPr="00CA7776" w14:paraId="677C5E52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2CE922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7776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69CA2188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7776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A755B2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3371E4B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1180-013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491FA6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7776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6F3F8B51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D09D15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第1頁/</w:t>
            </w:r>
          </w:p>
          <w:p w14:paraId="252715CF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14:paraId="293B4B81" w14:textId="77777777" w:rsidR="009E66A0" w:rsidRPr="00CA7776" w:rsidRDefault="009E66A0" w:rsidP="009E66A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sz w:val="16"/>
          <w:szCs w:val="16"/>
        </w:rPr>
        <w:t>回</w:t>
      </w:r>
      <w:hyperlink r:id="rId10" w:anchor="圖書暨資訊處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A7776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2CC53ED" w14:textId="77777777" w:rsidR="009E66A0" w:rsidRPr="00CA7776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b/>
          <w:bCs/>
        </w:rPr>
        <w:t>1.流程圖：</w:t>
      </w:r>
    </w:p>
    <w:p w14:paraId="53BC908D" w14:textId="77777777" w:rsidR="009E66A0" w:rsidRPr="00CA7776" w:rsidRDefault="009E66A0" w:rsidP="009E66A0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object w:dxaOrig="9795" w:dyaOrig="11265" w14:anchorId="32E8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563.3pt" o:ole="">
            <v:imagedata r:id="rId12" o:title=""/>
          </v:shape>
          <o:OLEObject Type="Embed" ProgID="Visio.Drawing.15" ShapeID="_x0000_i1025" DrawAspect="Content" ObjectID="_1829305245" r:id="rId13"/>
        </w:object>
      </w:r>
    </w:p>
    <w:p w14:paraId="040248D1" w14:textId="77777777" w:rsidR="009E66A0" w:rsidRPr="00CA7776" w:rsidRDefault="009E66A0" w:rsidP="009E66A0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CA7776" w:rsidRPr="00CA7776" w14:paraId="11BBE3B8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6B03A5D" w14:textId="77777777" w:rsidR="009E66A0" w:rsidRPr="00CA7776" w:rsidRDefault="009E66A0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A7776">
              <w:rPr>
                <w:rFonts w:ascii="標楷體" w:eastAsia="標楷體" w:hAnsi="標楷體" w:hint="eastAsia"/>
              </w:rPr>
              <w:lastRenderedPageBreak/>
              <w:br w:type="page"/>
            </w:r>
            <w:r w:rsidRPr="00CA7776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CA7776" w:rsidRPr="00CA7776" w14:paraId="6BA9ACCC" w14:textId="77777777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701BCCD4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DC9B0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F5BB3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DB81F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版本/</w:t>
            </w:r>
          </w:p>
          <w:p w14:paraId="1DBD4BCA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21145A6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CA7776" w:rsidRPr="00CA7776" w14:paraId="2D0D6098" w14:textId="77777777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6756F07E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7776">
              <w:rPr>
                <w:rFonts w:ascii="標楷體" w:eastAsia="標楷體" w:hAnsi="標楷體" w:hint="eastAsia"/>
                <w:b/>
              </w:rPr>
              <w:t>流通櫃台管理</w:t>
            </w:r>
          </w:p>
          <w:p w14:paraId="0D54EF36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7776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E69B181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7CB4EE6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1180-013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1D9E8767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7776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65BD3695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E3ECDD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第2頁/</w:t>
            </w:r>
          </w:p>
          <w:p w14:paraId="1102A1FF" w14:textId="77777777" w:rsidR="009E66A0" w:rsidRPr="00CA7776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A7776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14:paraId="753F8075" w14:textId="77777777" w:rsidR="009E66A0" w:rsidRPr="00CA7776" w:rsidRDefault="009E66A0" w:rsidP="009E66A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sz w:val="16"/>
          <w:szCs w:val="16"/>
        </w:rPr>
        <w:t>回</w:t>
      </w:r>
      <w:hyperlink r:id="rId14" w:anchor="圖書暨資訊處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A7776"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 w:rsidRPr="00CA7776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02FEF28" w14:textId="77777777" w:rsidR="009E66A0" w:rsidRPr="00CA7776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b/>
          <w:bCs/>
        </w:rPr>
        <w:t>2.作業程序：</w:t>
      </w:r>
    </w:p>
    <w:p w14:paraId="69F6A5AC" w14:textId="77777777" w:rsidR="009E66A0" w:rsidRPr="00CA7776" w:rsidRDefault="009E66A0" w:rsidP="009E66A0">
      <w:pPr>
        <w:numPr>
          <w:ilvl w:val="1"/>
          <w:numId w:val="3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讀者資料來源分為申辦借書證及系統自動轉入：</w:t>
      </w:r>
    </w:p>
    <w:p w14:paraId="363EB703" w14:textId="77777777" w:rsidR="009E66A0" w:rsidRPr="00CA7776" w:rsidRDefault="009E66A0" w:rsidP="009E66A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2.1.1.申辦借書證對象為校外人士及兼任教師，經由填寫表單申請，依相關辦法核對身分後建檔，提供借書證。</w:t>
      </w:r>
    </w:p>
    <w:p w14:paraId="1EFFCDC7" w14:textId="77777777" w:rsidR="009E66A0" w:rsidRPr="00CA7776" w:rsidRDefault="009E66A0" w:rsidP="009E66A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2.1.2.新生入學及新進教職員資料，分別由教務處及人事室相關系統，將資料自動轉入圖書館自動化系統。</w:t>
      </w:r>
    </w:p>
    <w:p w14:paraId="5685FD0B" w14:textId="77777777" w:rsidR="009E66A0" w:rsidRPr="00CA7776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b/>
          <w:bCs/>
        </w:rPr>
        <w:t>3.控制重點：</w:t>
      </w:r>
    </w:p>
    <w:p w14:paraId="6D498036" w14:textId="77777777" w:rsidR="009E66A0" w:rsidRPr="00CA7776" w:rsidRDefault="009E66A0" w:rsidP="009E66A0">
      <w:pPr>
        <w:numPr>
          <w:ilvl w:val="1"/>
          <w:numId w:val="3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借書證申辦與讀者資料維護是否依規定辦理。</w:t>
      </w:r>
    </w:p>
    <w:p w14:paraId="37C88311" w14:textId="77777777" w:rsidR="009E66A0" w:rsidRPr="00CA7776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b/>
          <w:bCs/>
        </w:rPr>
        <w:t>4.使用表單：</w:t>
      </w:r>
    </w:p>
    <w:p w14:paraId="2258E8F0" w14:textId="77777777" w:rsidR="009E66A0" w:rsidRPr="00CA7776" w:rsidRDefault="009E66A0" w:rsidP="009E66A0">
      <w:pPr>
        <w:numPr>
          <w:ilvl w:val="1"/>
          <w:numId w:val="33"/>
        </w:numPr>
        <w:tabs>
          <w:tab w:val="clear" w:pos="1080"/>
          <w:tab w:val="left" w:pos="960"/>
          <w:tab w:val="num" w:pos="1572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佛光大學圖書館借書證申請表。</w:t>
      </w:r>
    </w:p>
    <w:p w14:paraId="47ECF6C9" w14:textId="77777777" w:rsidR="009E66A0" w:rsidRPr="00CA7776" w:rsidRDefault="009E66A0" w:rsidP="009E66A0">
      <w:pPr>
        <w:numPr>
          <w:ilvl w:val="1"/>
          <w:numId w:val="33"/>
        </w:numPr>
        <w:tabs>
          <w:tab w:val="clear" w:pos="1080"/>
          <w:tab w:val="left" w:pos="960"/>
          <w:tab w:val="num" w:pos="1572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佛光大學圖書館新進教職人員借書</w:t>
      </w:r>
      <w:r w:rsidRPr="00CA7776">
        <w:rPr>
          <w:rFonts w:eastAsia="標楷體" w:hint="eastAsia"/>
          <w:kern w:val="0"/>
        </w:rPr>
        <w:t>證</w:t>
      </w:r>
      <w:r w:rsidRPr="00CA7776">
        <w:rPr>
          <w:rFonts w:ascii="標楷體" w:eastAsia="標楷體" w:hAnsi="標楷體" w:hint="eastAsia"/>
        </w:rPr>
        <w:t>申請表。</w:t>
      </w:r>
    </w:p>
    <w:p w14:paraId="68C44E51" w14:textId="77777777" w:rsidR="009E66A0" w:rsidRPr="00CA7776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A7776">
        <w:rPr>
          <w:rFonts w:ascii="標楷體" w:eastAsia="標楷體" w:hAnsi="標楷體" w:hint="eastAsia"/>
          <w:b/>
          <w:bCs/>
        </w:rPr>
        <w:t>5.依據及相關文件：</w:t>
      </w:r>
    </w:p>
    <w:p w14:paraId="4DFD5656" w14:textId="77777777" w:rsidR="009E66A0" w:rsidRPr="00CA7776" w:rsidRDefault="009E66A0" w:rsidP="009E66A0">
      <w:pPr>
        <w:numPr>
          <w:ilvl w:val="1"/>
          <w:numId w:val="3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7776">
        <w:rPr>
          <w:rFonts w:ascii="標楷體" w:eastAsia="標楷體" w:hAnsi="標楷體" w:hint="eastAsia"/>
        </w:rPr>
        <w:t>佛光大學圖書館借書證申請辦法。</w:t>
      </w:r>
    </w:p>
    <w:p w14:paraId="0AE60413" w14:textId="77777777" w:rsidR="005B1C84" w:rsidRPr="00CA7776" w:rsidRDefault="005B1C84" w:rsidP="009E66A0"/>
    <w:sectPr w:rsidR="005B1C84" w:rsidRPr="00CA7776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3033A7" w14:textId="77777777" w:rsidR="00D50232" w:rsidRDefault="00D50232" w:rsidP="00CA7776">
      <w:r>
        <w:separator/>
      </w:r>
    </w:p>
  </w:endnote>
  <w:endnote w:type="continuationSeparator" w:id="0">
    <w:p w14:paraId="214844E4" w14:textId="77777777" w:rsidR="00D50232" w:rsidRDefault="00D50232" w:rsidP="00CA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C03EC3" w14:textId="77777777" w:rsidR="00D50232" w:rsidRDefault="00D50232" w:rsidP="00CA7776">
      <w:r>
        <w:separator/>
      </w:r>
    </w:p>
  </w:footnote>
  <w:footnote w:type="continuationSeparator" w:id="0">
    <w:p w14:paraId="29B8298B" w14:textId="77777777" w:rsidR="00D50232" w:rsidRDefault="00D50232" w:rsidP="00CA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1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4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0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52354759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66273078">
    <w:abstractNumId w:val="26"/>
  </w:num>
  <w:num w:numId="3" w16cid:durableId="1381633168">
    <w:abstractNumId w:val="31"/>
  </w:num>
  <w:num w:numId="4" w16cid:durableId="1023168670">
    <w:abstractNumId w:val="0"/>
  </w:num>
  <w:num w:numId="5" w16cid:durableId="1996908469">
    <w:abstractNumId w:val="18"/>
  </w:num>
  <w:num w:numId="6" w16cid:durableId="2098475028">
    <w:abstractNumId w:val="6"/>
  </w:num>
  <w:num w:numId="7" w16cid:durableId="391200285">
    <w:abstractNumId w:val="10"/>
  </w:num>
  <w:num w:numId="8" w16cid:durableId="1699549108">
    <w:abstractNumId w:val="19"/>
  </w:num>
  <w:num w:numId="9" w16cid:durableId="1278681150">
    <w:abstractNumId w:val="7"/>
  </w:num>
  <w:num w:numId="10" w16cid:durableId="1571622583">
    <w:abstractNumId w:val="32"/>
  </w:num>
  <w:num w:numId="11" w16cid:durableId="931275972">
    <w:abstractNumId w:val="30"/>
  </w:num>
  <w:num w:numId="12" w16cid:durableId="2111046716">
    <w:abstractNumId w:val="29"/>
  </w:num>
  <w:num w:numId="13" w16cid:durableId="151349273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210490976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832390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80658118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20058540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266225840">
    <w:abstractNumId w:val="28"/>
  </w:num>
  <w:num w:numId="19" w16cid:durableId="575819346">
    <w:abstractNumId w:val="14"/>
  </w:num>
  <w:num w:numId="20" w16cid:durableId="371226624">
    <w:abstractNumId w:val="8"/>
  </w:num>
  <w:num w:numId="21" w16cid:durableId="1526210097">
    <w:abstractNumId w:val="13"/>
  </w:num>
  <w:num w:numId="22" w16cid:durableId="1330981633">
    <w:abstractNumId w:val="21"/>
  </w:num>
  <w:num w:numId="23" w16cid:durableId="1128933022">
    <w:abstractNumId w:val="33"/>
  </w:num>
  <w:num w:numId="24" w16cid:durableId="3661749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641036377">
    <w:abstractNumId w:val="17"/>
  </w:num>
  <w:num w:numId="26" w16cid:durableId="1129785926">
    <w:abstractNumId w:val="1"/>
  </w:num>
  <w:num w:numId="27" w16cid:durableId="661617310">
    <w:abstractNumId w:val="25"/>
  </w:num>
  <w:num w:numId="28" w16cid:durableId="1222445051">
    <w:abstractNumId w:val="9"/>
  </w:num>
  <w:num w:numId="29" w16cid:durableId="302001795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71304485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48420185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91962950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189723058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0255160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771561"/>
    <w:rsid w:val="007C3044"/>
    <w:rsid w:val="00811025"/>
    <w:rsid w:val="00844C11"/>
    <w:rsid w:val="009E66A0"/>
    <w:rsid w:val="00A06752"/>
    <w:rsid w:val="00A246FC"/>
    <w:rsid w:val="00AA649B"/>
    <w:rsid w:val="00B10993"/>
    <w:rsid w:val="00B556D2"/>
    <w:rsid w:val="00CA7776"/>
    <w:rsid w:val="00D50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DEB485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66A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CA77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CA7776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CA777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CA777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0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4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9</Words>
  <Characters>1366</Characters>
  <Application>Microsoft Office Word</Application>
  <DocSecurity>0</DocSecurity>
  <Lines>11</Lines>
  <Paragraphs>3</Paragraphs>
  <ScaleCrop>false</ScaleCrop>
  <Company/>
  <LinksUpToDate>false</LinksUpToDate>
  <CharactersWithSpaces>1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3:00Z</dcterms:created>
  <dcterms:modified xsi:type="dcterms:W3CDTF">2026-01-07T07:33:00Z</dcterms:modified>
</cp:coreProperties>
</file>